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6BC9AA" w14:textId="5B30F530" w:rsidR="002D6EDC" w:rsidRPr="00B22B50" w:rsidRDefault="00B22B50" w:rsidP="00B22B50">
      <w:pPr>
        <w:pStyle w:val="2"/>
      </w:pPr>
      <w:r>
        <w:rPr>
          <w:rFonts w:hint="eastAsia"/>
        </w:rPr>
        <w:t>概述</w:t>
      </w:r>
    </w:p>
    <w:p w14:paraId="672472BF" w14:textId="77777777" w:rsidR="002D6EDC" w:rsidRPr="002D6EDC" w:rsidRDefault="002D6EDC" w:rsidP="002D6EDC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相关插件</w:t>
      </w:r>
    </w:p>
    <w:p w14:paraId="7C52EA1E" w14:textId="77777777" w:rsidR="00AD7747" w:rsidRPr="00AD7747" w:rsidRDefault="00AD7747" w:rsidP="000441D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与全局存储有关的插件：</w:t>
      </w:r>
    </w:p>
    <w:p w14:paraId="13EC6DD9" w14:textId="4068D11C" w:rsidR="002562B4" w:rsidRDefault="00073133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0C26B0" w:rsidRPr="000C26B0">
        <w:rPr>
          <w:rFonts w:ascii="Tahoma" w:eastAsia="微软雅黑" w:hAnsi="Tahoma"/>
          <w:kern w:val="0"/>
          <w:sz w:val="22"/>
        </w:rPr>
        <w:t>Drill_GlobalVariable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2B1A7E">
        <w:rPr>
          <w:rFonts w:ascii="Tahoma" w:eastAsia="微软雅黑" w:hAnsi="Tahom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>系统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/>
          <w:kern w:val="0"/>
          <w:sz w:val="22"/>
        </w:rPr>
        <w:t>–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 w:hint="eastAsia"/>
          <w:kern w:val="0"/>
          <w:sz w:val="22"/>
        </w:rPr>
        <w:t>跨存档的变量</w:t>
      </w:r>
    </w:p>
    <w:p w14:paraId="5136620C" w14:textId="6B6E6338" w:rsidR="0085782D" w:rsidRPr="00AD7747" w:rsidRDefault="0085782D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85782D">
        <w:rPr>
          <w:rFonts w:ascii="Tahoma" w:eastAsia="微软雅黑" w:hAnsi="Tahoma"/>
          <w:kern w:val="0"/>
          <w:sz w:val="22"/>
        </w:rPr>
        <w:t>Drill_GlobalGameTime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5782D">
        <w:rPr>
          <w:rFonts w:ascii="Tahoma" w:eastAsia="微软雅黑" w:hAnsi="Tahoma" w:hint="eastAsia"/>
          <w:kern w:val="0"/>
          <w:sz w:val="22"/>
        </w:rPr>
        <w:t>系统</w:t>
      </w:r>
      <w:r w:rsidRPr="0085782D">
        <w:rPr>
          <w:rFonts w:ascii="Tahoma" w:eastAsia="微软雅黑" w:hAnsi="Tahoma"/>
          <w:kern w:val="0"/>
          <w:sz w:val="22"/>
        </w:rPr>
        <w:t xml:space="preserve"> - </w:t>
      </w:r>
      <w:r w:rsidRPr="0085782D">
        <w:rPr>
          <w:rFonts w:ascii="Tahoma" w:eastAsia="微软雅黑" w:hAnsi="Tahoma"/>
          <w:kern w:val="0"/>
          <w:sz w:val="22"/>
        </w:rPr>
        <w:t>累计游戏计时器</w:t>
      </w:r>
    </w:p>
    <w:p w14:paraId="703ED580" w14:textId="23AE1AC3" w:rsidR="002562B4" w:rsidRPr="00AD7747" w:rsidRDefault="002562B4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514759" w:rsidRPr="00514759">
        <w:rPr>
          <w:rFonts w:ascii="Tahoma" w:eastAsia="微软雅黑" w:hAnsi="Tahoma"/>
          <w:kern w:val="0"/>
          <w:sz w:val="22"/>
        </w:rPr>
        <w:t>Drill_SceneSelfplateA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B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14759">
        <w:rPr>
          <w:rFonts w:ascii="Tahoma" w:eastAsia="微软雅黑" w:hAnsi="Tahoma" w:hint="eastAsia"/>
          <w:kern w:val="0"/>
          <w:sz w:val="22"/>
        </w:rPr>
        <w:t>全自定义信息面板</w:t>
      </w:r>
      <w:r w:rsidR="00514759">
        <w:rPr>
          <w:rFonts w:ascii="Tahoma" w:eastAsia="微软雅黑" w:hAnsi="Tahoma" w:hint="eastAsia"/>
          <w:kern w:val="0"/>
          <w:sz w:val="22"/>
        </w:rPr>
        <w:t>A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B</w:t>
      </w:r>
    </w:p>
    <w:p w14:paraId="2C0660EE" w14:textId="6C0F57F4" w:rsidR="002D6EDC" w:rsidRPr="00AD7747" w:rsidRDefault="004B00CD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D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D</w:t>
      </w:r>
    </w:p>
    <w:p w14:paraId="40ED837F" w14:textId="1836821E" w:rsidR="00B22B50" w:rsidRPr="00AD7747" w:rsidRDefault="00B22B50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G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H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/>
          <w:kern w:val="0"/>
          <w:sz w:val="22"/>
        </w:rPr>
        <w:t>G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H</w:t>
      </w:r>
    </w:p>
    <w:p w14:paraId="0BC1553E" w14:textId="4201A81B" w:rsidR="00514759" w:rsidRDefault="00B22B50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 w:rsidR="000441D2">
        <w:rPr>
          <w:rFonts w:ascii="Tahoma" w:eastAsia="微软雅黑" w:hAnsi="Tahoma" w:hint="eastAsia"/>
          <w:kern w:val="0"/>
          <w:sz w:val="22"/>
        </w:rPr>
        <w:t>I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J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 w:rsidR="000441D2">
        <w:rPr>
          <w:rFonts w:ascii="Tahoma" w:eastAsia="微软雅黑" w:hAnsi="Tahoma" w:hint="eastAsia"/>
          <w:kern w:val="0"/>
          <w:sz w:val="22"/>
        </w:rPr>
        <w:t>I</w:t>
      </w:r>
      <w:r w:rsidR="000441D2">
        <w:rPr>
          <w:rFonts w:ascii="Tahoma" w:eastAsia="微软雅黑" w:hAnsi="Tahoma" w:hint="eastAsia"/>
          <w:kern w:val="0"/>
          <w:sz w:val="22"/>
        </w:rPr>
        <w:t>、</w:t>
      </w:r>
      <w:r w:rsidR="000441D2">
        <w:rPr>
          <w:rFonts w:ascii="Tahoma" w:eastAsia="微软雅黑" w:hAnsi="Tahoma" w:hint="eastAsia"/>
          <w:kern w:val="0"/>
          <w:sz w:val="22"/>
        </w:rPr>
        <w:t>J</w:t>
      </w:r>
    </w:p>
    <w:p w14:paraId="549AF211" w14:textId="2C362BD7" w:rsidR="000441D2" w:rsidRDefault="000441D2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L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K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L</w:t>
      </w:r>
    </w:p>
    <w:p w14:paraId="71460BCE" w14:textId="60A3E7F0" w:rsidR="000441D2" w:rsidRDefault="000441D2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SceneSelfplate</w:t>
      </w:r>
      <w:r>
        <w:rPr>
          <w:rFonts w:ascii="Tahoma" w:eastAsia="微软雅黑" w:hAnsi="Tahoma" w:hint="eastAsi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N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全自定义信息面板</w:t>
      </w:r>
      <w:r>
        <w:rPr>
          <w:rFonts w:ascii="Tahoma" w:eastAsia="微软雅黑" w:hAnsi="Tahoma" w:hint="eastAsia"/>
          <w:kern w:val="0"/>
          <w:sz w:val="22"/>
        </w:rPr>
        <w:t>M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N</w:t>
      </w:r>
    </w:p>
    <w:p w14:paraId="3C97F008" w14:textId="177C600C" w:rsidR="000441D2" w:rsidRDefault="000441D2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441D2">
        <w:rPr>
          <w:rFonts w:ascii="Tahoma" w:eastAsia="微软雅黑" w:hAnsi="Tahoma"/>
          <w:kern w:val="0"/>
          <w:sz w:val="22"/>
        </w:rPr>
        <w:t>Drill_SceneGallery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全自定义画廊</w:t>
      </w:r>
      <w:r>
        <w:rPr>
          <w:rFonts w:ascii="Tahoma" w:eastAsia="微软雅黑" w:hAnsi="Tahoma" w:hint="eastAsia"/>
          <w:kern w:val="0"/>
          <w:sz w:val="22"/>
        </w:rPr>
        <w:t>A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B</w:t>
      </w:r>
    </w:p>
    <w:p w14:paraId="197D6190" w14:textId="6AB85EAD" w:rsidR="000441D2" w:rsidRPr="00B22B50" w:rsidRDefault="000441D2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441D2">
        <w:rPr>
          <w:rFonts w:ascii="Tahoma" w:eastAsia="微软雅黑" w:hAnsi="Tahoma"/>
          <w:kern w:val="0"/>
          <w:sz w:val="22"/>
        </w:rPr>
        <w:t>Drill_SceneGallery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 xml:space="preserve">– </w:t>
      </w:r>
      <w:r>
        <w:rPr>
          <w:rFonts w:ascii="Tahoma" w:eastAsia="微软雅黑" w:hAnsi="Tahoma" w:hint="eastAsia"/>
          <w:kern w:val="0"/>
          <w:sz w:val="22"/>
        </w:rPr>
        <w:t>全自定义画廊</w:t>
      </w:r>
      <w:r>
        <w:rPr>
          <w:rFonts w:ascii="Tahoma" w:eastAsia="微软雅黑" w:hAnsi="Tahoma" w:hint="eastAsia"/>
          <w:kern w:val="0"/>
          <w:sz w:val="22"/>
        </w:rPr>
        <w:t>C</w:t>
      </w:r>
      <w:r>
        <w:rPr>
          <w:rFonts w:ascii="Tahoma" w:eastAsia="微软雅黑" w:hAnsi="Tahoma" w:hint="eastAsia"/>
          <w:kern w:val="0"/>
          <w:sz w:val="22"/>
        </w:rPr>
        <w:t>、</w:t>
      </w:r>
      <w:r>
        <w:rPr>
          <w:rFonts w:ascii="Tahoma" w:eastAsia="微软雅黑" w:hAnsi="Tahoma" w:hint="eastAsia"/>
          <w:kern w:val="0"/>
          <w:sz w:val="22"/>
        </w:rPr>
        <w:t>D</w:t>
      </w:r>
    </w:p>
    <w:p w14:paraId="12EFE9A4" w14:textId="365345CF" w:rsidR="008C565C" w:rsidRPr="00AD7747" w:rsidRDefault="00514759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514759">
        <w:rPr>
          <w:rFonts w:ascii="Tahoma" w:eastAsia="微软雅黑" w:hAnsi="Tahoma"/>
          <w:kern w:val="0"/>
          <w:sz w:val="22"/>
        </w:rPr>
        <w:t>MOG_Music_Book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A050CC">
        <w:rPr>
          <w:rFonts w:ascii="Tahoma" w:eastAsia="微软雅黑" w:hAnsi="Tahoma" w:hint="eastAsia"/>
          <w:kern w:val="0"/>
          <w:sz w:val="22"/>
        </w:rPr>
        <w:t>面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音乐书</w:t>
      </w:r>
    </w:p>
    <w:p w14:paraId="3C691365" w14:textId="1A9B3399" w:rsidR="00E03C00" w:rsidRDefault="00E03C00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Background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 w:rsidRPr="00073133">
        <w:rPr>
          <w:rFonts w:ascii="Tahoma" w:eastAsia="微软雅黑" w:hAnsi="Tahoma"/>
          <w:kern w:val="0"/>
          <w:sz w:val="22"/>
        </w:rPr>
        <w:t>背景</w:t>
      </w:r>
    </w:p>
    <w:p w14:paraId="2619D419" w14:textId="4F173F23" w:rsidR="00E03C00" w:rsidRDefault="00E03C00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Circle</w:t>
      </w:r>
      <w:r w:rsidRPr="00073133">
        <w:rPr>
          <w:rFonts w:ascii="Tahoma" w:eastAsia="微软雅黑" w:hAnsi="Tahoma" w:hint="eastAsia"/>
          <w:kern w:val="0"/>
          <w:sz w:val="22"/>
        </w:rPr>
        <w:t xml:space="preserve"> 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魔法圈</w:t>
      </w:r>
    </w:p>
    <w:p w14:paraId="47EA84B8" w14:textId="49DDF14A" w:rsidR="007D59F3" w:rsidRDefault="00E03C00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073133">
        <w:rPr>
          <w:rFonts w:ascii="Tahoma" w:eastAsia="微软雅黑" w:hAnsi="Tahoma"/>
          <w:kern w:val="0"/>
          <w:sz w:val="22"/>
        </w:rPr>
        <w:t>Particles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粒子</w:t>
      </w:r>
    </w:p>
    <w:p w14:paraId="7AD33C80" w14:textId="3E639BD0" w:rsidR="002B1A7E" w:rsidRDefault="007D59F3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Gif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标题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73133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标题</w:t>
      </w:r>
      <w:r>
        <w:rPr>
          <w:rFonts w:ascii="Tahoma" w:eastAsia="微软雅黑" w:hAnsi="Tahoma" w:hint="eastAsia"/>
          <w:kern w:val="0"/>
          <w:sz w:val="22"/>
        </w:rPr>
        <w:t>gif</w:t>
      </w:r>
    </w:p>
    <w:p w14:paraId="07EE2B17" w14:textId="42326BA7" w:rsidR="00802A41" w:rsidRDefault="00802A41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7313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Title</w:t>
      </w:r>
      <w:r w:rsidRPr="00802A41">
        <w:rPr>
          <w:rFonts w:ascii="Tahoma" w:eastAsia="微软雅黑" w:hAnsi="Tahoma"/>
          <w:kern w:val="0"/>
          <w:sz w:val="22"/>
        </w:rPr>
        <w:t>Tiled</w:t>
      </w:r>
      <w:r>
        <w:rPr>
          <w:rFonts w:ascii="Tahoma" w:eastAsia="微软雅黑" w:hAnsi="Tahoma" w:hint="eastAsia"/>
          <w:kern w:val="0"/>
          <w:sz w:val="22"/>
        </w:rPr>
        <w:t>Gif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802A41">
        <w:rPr>
          <w:rFonts w:ascii="Tahoma" w:eastAsia="微软雅黑" w:hAnsi="Tahoma" w:hint="eastAsia"/>
          <w:kern w:val="0"/>
          <w:sz w:val="22"/>
        </w:rPr>
        <w:t>标题</w:t>
      </w:r>
      <w:r w:rsidRPr="00802A41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02A41">
        <w:rPr>
          <w:rFonts w:ascii="Tahoma" w:eastAsia="微软雅黑" w:hAnsi="Tahoma"/>
          <w:kern w:val="0"/>
          <w:sz w:val="22"/>
        </w:rPr>
        <w:t xml:space="preserve"> </w:t>
      </w:r>
      <w:r w:rsidRPr="00802A41">
        <w:rPr>
          <w:rFonts w:ascii="Tahoma" w:eastAsia="微软雅黑" w:hAnsi="Tahoma"/>
          <w:kern w:val="0"/>
          <w:sz w:val="22"/>
        </w:rPr>
        <w:t>多层标题平铺</w:t>
      </w:r>
      <w:r w:rsidRPr="00802A41">
        <w:rPr>
          <w:rFonts w:ascii="Tahoma" w:eastAsia="微软雅黑" w:hAnsi="Tahoma"/>
          <w:kern w:val="0"/>
          <w:sz w:val="22"/>
        </w:rPr>
        <w:t>GIF</w:t>
      </w:r>
    </w:p>
    <w:p w14:paraId="0AF2652F" w14:textId="3994E3B2" w:rsidR="000E6BA6" w:rsidRPr="007D59F3" w:rsidRDefault="002B1A7E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E6BA6">
        <w:rPr>
          <w:rFonts w:ascii="Tahoma" w:eastAsia="微软雅黑" w:hAnsi="Tahoma"/>
          <w:kern w:val="0"/>
          <w:sz w:val="22"/>
        </w:rPr>
        <w:t>Drill_Title</w:t>
      </w:r>
      <w:r>
        <w:rPr>
          <w:rFonts w:ascii="Tahoma" w:eastAsia="微软雅黑" w:hAnsi="Tahoma" w:hint="eastAsia"/>
          <w:kern w:val="0"/>
          <w:sz w:val="22"/>
        </w:rPr>
        <w:t>Video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Pr="002B1A7E">
        <w:rPr>
          <w:rFonts w:ascii="Tahoma" w:eastAsia="微软雅黑" w:hAnsi="Tahoma" w:hint="eastAsia"/>
          <w:kern w:val="0"/>
          <w:sz w:val="22"/>
        </w:rPr>
        <w:t>多层标题视频</w:t>
      </w:r>
    </w:p>
    <w:p w14:paraId="73EFB17A" w14:textId="2666237F" w:rsidR="000441D2" w:rsidRDefault="000E6BA6" w:rsidP="000441D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0E6BA6">
        <w:rPr>
          <w:rFonts w:ascii="Tahoma" w:eastAsia="微软雅黑" w:hAnsi="Tahoma"/>
          <w:kern w:val="0"/>
          <w:sz w:val="22"/>
        </w:rPr>
        <w:t>Drill_Title</w:t>
      </w:r>
      <w:r w:rsidR="002D6EDC">
        <w:rPr>
          <w:rFonts w:ascii="Tahoma" w:eastAsia="微软雅黑" w:hAnsi="Tahoma" w:hint="eastAsia"/>
          <w:kern w:val="0"/>
          <w:sz w:val="22"/>
        </w:rPr>
        <w:t>Scene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2B1A7E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0E6BA6">
        <w:rPr>
          <w:rFonts w:ascii="Tahoma" w:eastAsia="微软雅黑" w:hAnsi="Tahoma" w:hint="eastAsia"/>
          <w:kern w:val="0"/>
          <w:sz w:val="22"/>
        </w:rPr>
        <w:t>标题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D6EDC">
        <w:rPr>
          <w:rFonts w:ascii="Tahoma" w:eastAsia="微软雅黑" w:hAnsi="Tahoma"/>
          <w:kern w:val="0"/>
          <w:sz w:val="22"/>
        </w:rPr>
        <w:t>–</w:t>
      </w:r>
      <w:r w:rsidRPr="000E6BA6">
        <w:rPr>
          <w:rFonts w:ascii="Tahoma" w:eastAsia="微软雅黑" w:hAnsi="Tahoma"/>
          <w:kern w:val="0"/>
          <w:sz w:val="22"/>
        </w:rPr>
        <w:t xml:space="preserve"> </w:t>
      </w:r>
      <w:r w:rsidR="002D6EDC">
        <w:rPr>
          <w:rFonts w:ascii="Tahoma" w:eastAsia="微软雅黑" w:hAnsi="Tahoma" w:hint="eastAsia"/>
          <w:kern w:val="0"/>
          <w:sz w:val="22"/>
        </w:rPr>
        <w:t>全自定义标题界面</w:t>
      </w:r>
    </w:p>
    <w:p w14:paraId="376C7370" w14:textId="0A607571" w:rsidR="000441D2" w:rsidRPr="000441D2" w:rsidRDefault="000441D2" w:rsidP="000441D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相关的优化插件：</w:t>
      </w:r>
    </w:p>
    <w:p w14:paraId="1020637D" w14:textId="01D2952D" w:rsidR="000E6BA6" w:rsidRDefault="002B1A7E" w:rsidP="000441D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2B1A7E">
        <w:rPr>
          <w:rFonts w:ascii="Tahoma" w:eastAsia="微软雅黑" w:hAnsi="Tahoma"/>
          <w:kern w:val="0"/>
          <w:sz w:val="22"/>
        </w:rPr>
        <w:t>Drill_X_GlobalOptimization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2B1A7E">
        <w:rPr>
          <w:rFonts w:ascii="Tahoma" w:eastAsia="微软雅黑" w:hAnsi="Tahoma" w:hint="eastAsia"/>
          <w:kern w:val="0"/>
          <w:sz w:val="22"/>
        </w:rPr>
        <w:t>系统</w:t>
      </w:r>
      <w:r w:rsidRPr="002B1A7E">
        <w:rPr>
          <w:rFonts w:ascii="Tahoma" w:eastAsia="微软雅黑" w:hAnsi="Tahoma"/>
          <w:kern w:val="0"/>
          <w:sz w:val="22"/>
        </w:rPr>
        <w:t xml:space="preserve"> - </w:t>
      </w:r>
      <w:r w:rsidRPr="002B1A7E">
        <w:rPr>
          <w:rFonts w:ascii="Tahoma" w:eastAsia="微软雅黑" w:hAnsi="Tahoma"/>
          <w:kern w:val="0"/>
          <w:sz w:val="22"/>
        </w:rPr>
        <w:t>全局存储性能优化</w:t>
      </w:r>
      <w:r w:rsidRPr="002B1A7E">
        <w:rPr>
          <w:rFonts w:ascii="Tahoma" w:eastAsia="微软雅黑" w:hAnsi="Tahoma"/>
          <w:kern w:val="0"/>
          <w:sz w:val="22"/>
        </w:rPr>
        <w:t>[</w:t>
      </w:r>
      <w:r w:rsidRPr="002B1A7E">
        <w:rPr>
          <w:rFonts w:ascii="Tahoma" w:eastAsia="微软雅黑" w:hAnsi="Tahoma"/>
          <w:kern w:val="0"/>
          <w:sz w:val="22"/>
        </w:rPr>
        <w:t>扩展</w:t>
      </w:r>
      <w:r w:rsidRPr="002B1A7E">
        <w:rPr>
          <w:rFonts w:ascii="Tahoma" w:eastAsia="微软雅黑" w:hAnsi="Tahoma"/>
          <w:kern w:val="0"/>
          <w:sz w:val="22"/>
        </w:rPr>
        <w:t>]</w:t>
      </w:r>
    </w:p>
    <w:p w14:paraId="06B196CD" w14:textId="77777777" w:rsidR="00866137" w:rsidRPr="00E03C00" w:rsidRDefault="00866137" w:rsidP="000441D2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</w:p>
    <w:p w14:paraId="3A4377E5" w14:textId="65F2EA77" w:rsidR="00866137" w:rsidRDefault="00866137">
      <w:pPr>
        <w:widowControl/>
        <w:jc w:val="left"/>
        <w:rPr>
          <w:rFonts w:ascii="Tahoma" w:eastAsia="微软雅黑" w:hAnsi="Tahoma"/>
          <w:kern w:val="0"/>
          <w:sz w:val="22"/>
        </w:rPr>
        <w:sectPr w:rsidR="00866137" w:rsidSect="00EF1957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4DF9C8D" w14:textId="6067045E" w:rsidR="00B22B50" w:rsidRPr="002D6EDC" w:rsidRDefault="00B22B50" w:rsidP="00B22B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69D242C2" w14:textId="16266FE9" w:rsidR="00B22B50" w:rsidRDefault="00783DDD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存储的插件相互之间</w:t>
      </w:r>
      <w:r w:rsidR="00895E0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没有</w:t>
      </w:r>
      <w:r w:rsidR="00895E0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依赖关系，如下图所示：</w:t>
      </w:r>
    </w:p>
    <w:p w14:paraId="624513BF" w14:textId="2C48267E" w:rsidR="00866137" w:rsidRPr="002D6EDC" w:rsidRDefault="00B450FA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8811" w:dyaOrig="6346" w14:anchorId="13D011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25pt;height:235.5pt" o:ole="">
            <v:imagedata r:id="rId8" o:title=""/>
          </v:shape>
          <o:OLEObject Type="Embed" ProgID="Visio.Drawing.15" ShapeID="_x0000_i1025" DrawAspect="Content" ObjectID="_1692687532" r:id="rId9"/>
        </w:object>
      </w:r>
    </w:p>
    <w:p w14:paraId="009C5043" w14:textId="77777777" w:rsidR="00866137" w:rsidRDefault="003E561F" w:rsidP="003E561F">
      <w:pPr>
        <w:widowControl/>
        <w:jc w:val="left"/>
        <w:sectPr w:rsidR="00866137" w:rsidSect="00EF1957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782E20B5" w14:textId="22EE429F" w:rsidR="00CD535A" w:rsidRDefault="00B22B50" w:rsidP="00CD535A">
      <w:pPr>
        <w:pStyle w:val="2"/>
      </w:pPr>
      <w:r>
        <w:rPr>
          <w:rFonts w:hint="eastAsia"/>
        </w:rPr>
        <w:lastRenderedPageBreak/>
        <w:t>结构</w:t>
      </w:r>
    </w:p>
    <w:p w14:paraId="1466083A" w14:textId="77777777" w:rsidR="00B22B50" w:rsidRPr="002D6EDC" w:rsidRDefault="00B22B50" w:rsidP="00B22B50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14:paraId="70666277" w14:textId="77777777" w:rsidR="00B22B50" w:rsidRDefault="00B22B50" w:rsidP="00B22B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D6EDC">
        <w:rPr>
          <w:rFonts w:ascii="Tahoma" w:eastAsia="微软雅黑" w:hAnsi="Tahoma" w:hint="eastAsia"/>
          <w:b/>
          <w:kern w:val="0"/>
          <w:sz w:val="22"/>
        </w:rPr>
        <w:t>正常存储</w:t>
      </w:r>
      <w:r>
        <w:rPr>
          <w:rFonts w:ascii="Tahoma" w:eastAsia="微软雅黑" w:hAnsi="Tahoma" w:hint="eastAsia"/>
          <w:bCs/>
          <w:kern w:val="0"/>
          <w:sz w:val="22"/>
        </w:rPr>
        <w:t>：将所有游戏存档保存在固定编号的存档中。新开游戏，所有数据清空。</w:t>
      </w:r>
    </w:p>
    <w:p w14:paraId="22DC6D30" w14:textId="77777777" w:rsidR="00B22B50" w:rsidRPr="002D6EDC" w:rsidRDefault="00B22B50" w:rsidP="00B22B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D6EDC">
        <w:rPr>
          <w:rFonts w:ascii="Tahoma" w:eastAsia="微软雅黑" w:hAnsi="Tahoma" w:hint="eastAsia"/>
          <w:b/>
          <w:kern w:val="0"/>
          <w:sz w:val="22"/>
        </w:rPr>
        <w:t>全局存储</w:t>
      </w:r>
      <w:r>
        <w:rPr>
          <w:rFonts w:ascii="Tahoma" w:eastAsia="微软雅黑" w:hAnsi="Tahoma" w:hint="eastAsia"/>
          <w:bCs/>
          <w:kern w:val="0"/>
          <w:sz w:val="22"/>
        </w:rPr>
        <w:t>：通过插件指令后台存储，将数据存储在全局文件中</w:t>
      </w:r>
      <w:r w:rsidRPr="002D6EDC">
        <w:rPr>
          <w:rFonts w:ascii="Tahoma" w:eastAsia="微软雅黑" w:hAnsi="Tahoma" w:hint="eastAsia"/>
          <w:bCs/>
          <w:kern w:val="0"/>
          <w:sz w:val="22"/>
        </w:rPr>
        <w:t>。</w:t>
      </w:r>
      <w:r>
        <w:rPr>
          <w:rFonts w:ascii="Tahoma" w:eastAsia="微软雅黑" w:hAnsi="Tahoma" w:hint="eastAsia"/>
          <w:bCs/>
          <w:kern w:val="0"/>
          <w:sz w:val="22"/>
        </w:rPr>
        <w:t>新开游戏不会改变已存储的数据。</w:t>
      </w: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5B1863" w14:paraId="0A041CBB" w14:textId="77777777" w:rsidTr="00EF1789">
        <w:tc>
          <w:tcPr>
            <w:tcW w:w="8522" w:type="dxa"/>
            <w:shd w:val="clear" w:color="auto" w:fill="FFF2CC" w:themeFill="accent4" w:themeFillTint="33"/>
          </w:tcPr>
          <w:p w14:paraId="2140458E" w14:textId="527C1BC9" w:rsidR="005B1863" w:rsidRPr="00EF1789" w:rsidRDefault="005B1863" w:rsidP="00EF178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注意，由于全局存储在一开游戏后，就</w:t>
            </w:r>
            <w:r w:rsidR="00EF1789">
              <w:rPr>
                <w:rFonts w:ascii="Tahoma" w:eastAsia="微软雅黑" w:hAnsi="Tahoma" w:hint="eastAsia"/>
                <w:kern w:val="0"/>
                <w:sz w:val="22"/>
              </w:rPr>
              <w:t>会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立即对全局数据</w:t>
            </w:r>
            <w:r w:rsidR="00EF1789">
              <w:rPr>
                <w:rFonts w:ascii="Tahoma" w:eastAsia="微软雅黑" w:hAnsi="Tahoma" w:hint="eastAsia"/>
                <w:kern w:val="0"/>
                <w:sz w:val="22"/>
              </w:rPr>
              <w:t>文件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进行了读取，</w:t>
            </w:r>
            <w:r w:rsidR="00EF1789">
              <w:rPr>
                <w:rFonts w:ascii="Tahoma" w:eastAsia="微软雅黑" w:hAnsi="Tahoma" w:hint="eastAsia"/>
                <w:kern w:val="0"/>
                <w:sz w:val="22"/>
              </w:rPr>
              <w:t>从而覆盖初始化数据。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所以你在测试游戏调整参数时，可能会遇到参数修改无效的情况。</w:t>
            </w:r>
          </w:p>
          <w:p w14:paraId="7FF235BA" w14:textId="3F8E98C6" w:rsidR="005B1863" w:rsidRPr="00EF1789" w:rsidRDefault="005B1863" w:rsidP="00EF1789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遇到这种情况，要多留意你测试的插件是否开了全局存储，另外要记得删掉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save</w:t>
            </w:r>
            <w:r w:rsidRPr="00EF1789">
              <w:rPr>
                <w:rFonts w:ascii="Tahoma" w:eastAsia="微软雅黑" w:hAnsi="Tahoma" w:hint="eastAsia"/>
                <w:kern w:val="0"/>
                <w:sz w:val="22"/>
              </w:rPr>
              <w:t>文件夹下的文件。</w:t>
            </w:r>
          </w:p>
        </w:tc>
      </w:tr>
    </w:tbl>
    <w:p w14:paraId="59791347" w14:textId="18068365" w:rsidR="00B22B50" w:rsidRDefault="00B22B50" w:rsidP="00B22B50"/>
    <w:p w14:paraId="4FF1A8F9" w14:textId="04EC38BF" w:rsidR="00EF1789" w:rsidRPr="00B22B50" w:rsidRDefault="00EF1789" w:rsidP="00EF1789">
      <w:pPr>
        <w:widowControl/>
        <w:jc w:val="left"/>
      </w:pPr>
      <w:r>
        <w:br w:type="page"/>
      </w:r>
    </w:p>
    <w:p w14:paraId="43D318AA" w14:textId="5D0A43A1" w:rsidR="00B22B50" w:rsidRPr="002B1A7E" w:rsidRDefault="002B1A7E" w:rsidP="002B1A7E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存储文件</w:t>
      </w:r>
    </w:p>
    <w:p w14:paraId="226ECC90" w14:textId="446D2D25" w:rsidR="0085782D" w:rsidRDefault="0085782D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="004A4C2B">
        <w:rPr>
          <w:rFonts w:ascii="Tahoma" w:eastAsia="微软雅黑" w:hAnsi="Tahoma" w:hint="eastAsia"/>
          <w:b/>
          <w:bCs/>
          <w:kern w:val="0"/>
          <w:sz w:val="22"/>
        </w:rPr>
        <w:t>）一般</w:t>
      </w:r>
      <w:r>
        <w:rPr>
          <w:rFonts w:ascii="Tahoma" w:eastAsia="微软雅黑" w:hAnsi="Tahoma" w:hint="eastAsia"/>
          <w:b/>
          <w:bCs/>
          <w:kern w:val="0"/>
          <w:sz w:val="22"/>
        </w:rPr>
        <w:t>全局</w:t>
      </w:r>
      <w:r w:rsidR="004A4C2B">
        <w:rPr>
          <w:rFonts w:ascii="Tahoma" w:eastAsia="微软雅黑" w:hAnsi="Tahoma" w:hint="eastAsia"/>
          <w:b/>
          <w:bCs/>
          <w:kern w:val="0"/>
          <w:sz w:val="22"/>
        </w:rPr>
        <w:t>数据</w:t>
      </w:r>
      <w:r>
        <w:rPr>
          <w:rFonts w:ascii="Tahoma" w:eastAsia="微软雅黑" w:hAnsi="Tahoma" w:hint="eastAsia"/>
          <w:b/>
          <w:bCs/>
          <w:kern w:val="0"/>
          <w:sz w:val="22"/>
        </w:rPr>
        <w:t>文件</w:t>
      </w:r>
    </w:p>
    <w:p w14:paraId="1CA9A968" w14:textId="09E7F355" w:rsidR="002A3241" w:rsidRDefault="00EF1789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F1789">
        <w:rPr>
          <w:rFonts w:ascii="Tahoma" w:eastAsia="微软雅黑" w:hAnsi="Tahoma" w:hint="eastAsia"/>
          <w:b/>
          <w:bCs/>
          <w:kern w:val="0"/>
          <w:sz w:val="22"/>
        </w:rPr>
        <w:t>全局数据文件位置：</w:t>
      </w:r>
      <w:r w:rsidR="002A3241">
        <w:rPr>
          <w:rFonts w:ascii="Tahoma" w:eastAsia="微软雅黑" w:hAnsi="Tahoma" w:hint="eastAsia"/>
          <w:kern w:val="0"/>
          <w:sz w:val="22"/>
        </w:rPr>
        <w:t>rmmv</w:t>
      </w:r>
      <w:r w:rsidR="002A3241">
        <w:rPr>
          <w:rFonts w:ascii="Tahoma" w:eastAsia="微软雅黑" w:hAnsi="Tahoma" w:hint="eastAsia"/>
          <w:kern w:val="0"/>
          <w:sz w:val="22"/>
        </w:rPr>
        <w:t>没有那么深沉隐秘的存储，所有存储的文件都在</w:t>
      </w:r>
      <w:r w:rsidR="002A3241">
        <w:rPr>
          <w:rFonts w:ascii="Tahoma" w:eastAsia="微软雅黑" w:hAnsi="Tahoma" w:hint="eastAsia"/>
          <w:kern w:val="0"/>
          <w:sz w:val="22"/>
        </w:rPr>
        <w:t>save</w:t>
      </w:r>
      <w:r w:rsidR="002A3241">
        <w:rPr>
          <w:rFonts w:ascii="Tahoma" w:eastAsia="微软雅黑" w:hAnsi="Tahoma" w:hint="eastAsia"/>
          <w:kern w:val="0"/>
          <w:sz w:val="22"/>
        </w:rPr>
        <w:t>文件夹中</w:t>
      </w:r>
      <w:r>
        <w:rPr>
          <w:rFonts w:ascii="Tahoma" w:eastAsia="微软雅黑" w:hAnsi="Tahoma" w:hint="eastAsia"/>
          <w:kern w:val="0"/>
          <w:sz w:val="22"/>
        </w:rPr>
        <w:t>。（如果是用服务器搭建的</w:t>
      </w:r>
      <w:r w:rsidR="002A3241">
        <w:rPr>
          <w:rFonts w:ascii="Tahoma" w:eastAsia="微软雅黑" w:hAnsi="Tahoma" w:hint="eastAsia"/>
          <w:kern w:val="0"/>
          <w:sz w:val="22"/>
        </w:rPr>
        <w:t>云端</w:t>
      </w:r>
      <w:r>
        <w:rPr>
          <w:rFonts w:ascii="Tahoma" w:eastAsia="微软雅黑" w:hAnsi="Tahoma" w:hint="eastAsia"/>
          <w:kern w:val="0"/>
          <w:sz w:val="22"/>
        </w:rPr>
        <w:t>游戏，则</w:t>
      </w:r>
      <w:r w:rsidR="002A3241">
        <w:rPr>
          <w:rFonts w:ascii="Tahoma" w:eastAsia="微软雅黑" w:hAnsi="Tahoma" w:hint="eastAsia"/>
          <w:kern w:val="0"/>
          <w:sz w:val="22"/>
        </w:rPr>
        <w:t>在服务器的</w:t>
      </w:r>
      <w:r w:rsidR="002A3241">
        <w:rPr>
          <w:rFonts w:ascii="Tahoma" w:eastAsia="微软雅黑" w:hAnsi="Tahoma" w:hint="eastAsia"/>
          <w:kern w:val="0"/>
          <w:sz w:val="22"/>
        </w:rPr>
        <w:t>save</w:t>
      </w:r>
      <w:r w:rsidR="002A3241">
        <w:rPr>
          <w:rFonts w:ascii="Tahoma" w:eastAsia="微软雅黑" w:hAnsi="Tahoma" w:hint="eastAsia"/>
          <w:kern w:val="0"/>
          <w:sz w:val="22"/>
        </w:rPr>
        <w:t>文件夹中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01DA63E5" w14:textId="00377FA5" w:rsidR="002A3241" w:rsidRDefault="002A3241" w:rsidP="00EF17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C2C7271" wp14:editId="030257D6">
            <wp:extent cx="4891920" cy="1309608"/>
            <wp:effectExtent l="0" t="0" r="4445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03054" cy="1312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6EA23" w14:textId="548BBA06" w:rsidR="002A3241" w:rsidRDefault="0085782D" w:rsidP="0085782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606" w:dyaOrig="3361" w14:anchorId="64FCE28A">
          <v:shape id="_x0000_i1026" type="#_x0000_t75" style="width:380.25pt;height:168pt" o:ole="">
            <v:imagedata r:id="rId11" o:title=""/>
          </v:shape>
          <o:OLEObject Type="Embed" ProgID="Visio.Drawing.15" ShapeID="_x0000_i1026" DrawAspect="Content" ObjectID="_1692687533" r:id="rId12"/>
        </w:object>
      </w:r>
    </w:p>
    <w:p w14:paraId="7FC0FF0E" w14:textId="77777777" w:rsidR="002A3241" w:rsidRPr="00EF1789" w:rsidRDefault="00D95ECE" w:rsidP="0085782D">
      <w:pPr>
        <w:widowControl/>
        <w:adjustRightInd w:val="0"/>
        <w:snapToGrid w:val="0"/>
        <w:jc w:val="left"/>
        <w:rPr>
          <w:rFonts w:ascii="Tahoma" w:eastAsia="微软雅黑" w:hAnsi="Tahoma"/>
          <w:bCs/>
          <w:color w:val="0070C0"/>
          <w:kern w:val="0"/>
          <w:sz w:val="22"/>
        </w:rPr>
      </w:pP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你只要把</w:t>
      </w: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save</w:t>
      </w:r>
      <w:r w:rsidRPr="00EF1789">
        <w:rPr>
          <w:rFonts w:ascii="Tahoma" w:eastAsia="微软雅黑" w:hAnsi="Tahoma" w:hint="eastAsia"/>
          <w:bCs/>
          <w:color w:val="0070C0"/>
          <w:kern w:val="0"/>
          <w:sz w:val="22"/>
        </w:rPr>
        <w:t>文件夹中的所有文件清空，那么游戏的所有全局存储和存档都会被清空。</w:t>
      </w:r>
    </w:p>
    <w:p w14:paraId="2A05B1BA" w14:textId="56297C07" w:rsidR="002A3241" w:rsidRDefault="002A3241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D95ECE">
        <w:rPr>
          <w:rFonts w:ascii="Tahoma" w:eastAsia="微软雅黑" w:hAnsi="Tahoma" w:hint="eastAsia"/>
          <w:kern w:val="0"/>
          <w:sz w:val="22"/>
        </w:rPr>
        <w:t>大部分</w:t>
      </w:r>
      <w:r w:rsidR="00D95ECE">
        <w:rPr>
          <w:rFonts w:ascii="Tahoma" w:eastAsia="微软雅黑" w:hAnsi="Tahoma" w:hint="eastAsia"/>
          <w:kern w:val="0"/>
          <w:sz w:val="22"/>
        </w:rPr>
        <w:t>metagame</w:t>
      </w:r>
      <w:r>
        <w:rPr>
          <w:rFonts w:ascii="Tahoma" w:eastAsia="微软雅黑" w:hAnsi="Tahoma" w:hint="eastAsia"/>
          <w:kern w:val="0"/>
          <w:sz w:val="22"/>
        </w:rPr>
        <w:t>游戏</w:t>
      </w:r>
      <w:r w:rsidR="00D95ECE">
        <w:rPr>
          <w:rFonts w:ascii="Tahoma" w:eastAsia="微软雅黑" w:hAnsi="Tahoma" w:hint="eastAsia"/>
          <w:kern w:val="0"/>
          <w:sz w:val="22"/>
        </w:rPr>
        <w:t>也是通过这种</w:t>
      </w:r>
      <w:r w:rsidR="00420D52">
        <w:rPr>
          <w:rFonts w:ascii="Tahoma" w:eastAsia="微软雅黑" w:hAnsi="Tahoma" w:hint="eastAsia"/>
          <w:kern w:val="0"/>
          <w:sz w:val="22"/>
        </w:rPr>
        <w:t>全局</w:t>
      </w:r>
      <w:r w:rsidR="00D95ECE">
        <w:rPr>
          <w:rFonts w:ascii="Tahoma" w:eastAsia="微软雅黑" w:hAnsi="Tahoma" w:hint="eastAsia"/>
          <w:kern w:val="0"/>
          <w:sz w:val="22"/>
        </w:rPr>
        <w:t>方式存储，不过有的</w:t>
      </w:r>
      <w:r w:rsidR="00EF1789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为了完美</w:t>
      </w:r>
      <w:r w:rsidR="00EF1789">
        <w:rPr>
          <w:rFonts w:ascii="Tahoma" w:eastAsia="微软雅黑" w:hAnsi="Tahoma" w:hint="eastAsia"/>
          <w:kern w:val="0"/>
          <w:sz w:val="22"/>
        </w:rPr>
        <w:t>隐藏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EF1789">
        <w:rPr>
          <w:rFonts w:ascii="Tahoma" w:eastAsia="微软雅黑" w:hAnsi="Tahoma" w:hint="eastAsia"/>
          <w:kern w:val="0"/>
          <w:sz w:val="22"/>
        </w:rPr>
        <w:t>会</w:t>
      </w:r>
      <w:r>
        <w:rPr>
          <w:rFonts w:ascii="Tahoma" w:eastAsia="微软雅黑" w:hAnsi="Tahoma" w:hint="eastAsia"/>
          <w:kern w:val="0"/>
          <w:sz w:val="22"/>
        </w:rPr>
        <w:t>将全局存储的文件藏在</w:t>
      </w:r>
      <w:r w:rsidR="00EF1789"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>c</w:t>
      </w:r>
      <w:r w:rsidR="00D95ECE">
        <w:rPr>
          <w:rFonts w:ascii="Tahoma" w:eastAsia="微软雅黑" w:hAnsi="Tahoma" w:hint="eastAsia"/>
          <w:kern w:val="0"/>
          <w:sz w:val="22"/>
        </w:rPr>
        <w:t>盘中</w:t>
      </w:r>
      <w:r w:rsidR="00EF1789">
        <w:rPr>
          <w:rFonts w:ascii="Tahoma" w:eastAsia="微软雅黑" w:hAnsi="Tahoma" w:hint="eastAsia"/>
          <w:kern w:val="0"/>
          <w:sz w:val="22"/>
        </w:rPr>
        <w:t>一些</w:t>
      </w:r>
      <w:r>
        <w:rPr>
          <w:rFonts w:ascii="Tahoma" w:eastAsia="微软雅黑" w:hAnsi="Tahoma" w:hint="eastAsia"/>
          <w:kern w:val="0"/>
          <w:sz w:val="22"/>
        </w:rPr>
        <w:t>非常隐秘</w:t>
      </w:r>
      <w:r w:rsidR="00D95ECE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位置，就像病毒一样，删游戏也无法改变游戏进度。）</w:t>
      </w:r>
    </w:p>
    <w:p w14:paraId="1088087D" w14:textId="61602823" w:rsidR="0085782D" w:rsidRPr="004A4C2B" w:rsidRDefault="0085782D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4A4C2B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="004A4C2B">
        <w:rPr>
          <w:rFonts w:ascii="Tahoma" w:eastAsia="微软雅黑" w:hAnsi="Tahoma" w:hint="eastAsia"/>
          <w:b/>
          <w:bCs/>
          <w:kern w:val="0"/>
          <w:sz w:val="22"/>
        </w:rPr>
        <w:t>）插件自控制的文件</w:t>
      </w:r>
    </w:p>
    <w:p w14:paraId="5439FEEA" w14:textId="6BB87ADE" w:rsidR="0085782D" w:rsidRDefault="0085782D" w:rsidP="0085782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插件可能会有自己控制的全局文件，比如：</w:t>
      </w:r>
    </w:p>
    <w:p w14:paraId="48721B24" w14:textId="429ECF30" w:rsidR="0085782D" w:rsidRDefault="0085782D" w:rsidP="004A4C2B">
      <w:pPr>
        <w:widowControl/>
        <w:adjustRightInd w:val="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85782D">
        <w:rPr>
          <w:rFonts w:ascii="Tahoma" w:eastAsia="微软雅黑" w:hAnsi="Tahoma"/>
          <w:kern w:val="0"/>
          <w:sz w:val="22"/>
        </w:rPr>
        <w:t>Drill_GlobalGameTimer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ab/>
      </w:r>
      <w:r w:rsidRPr="0085782D">
        <w:rPr>
          <w:rFonts w:ascii="Tahoma" w:eastAsia="微软雅黑" w:hAnsi="Tahoma" w:hint="eastAsia"/>
          <w:kern w:val="0"/>
          <w:sz w:val="22"/>
        </w:rPr>
        <w:t>系统</w:t>
      </w:r>
      <w:r w:rsidRPr="0085782D">
        <w:rPr>
          <w:rFonts w:ascii="Tahoma" w:eastAsia="微软雅黑" w:hAnsi="Tahoma"/>
          <w:kern w:val="0"/>
          <w:sz w:val="22"/>
        </w:rPr>
        <w:t xml:space="preserve"> - </w:t>
      </w:r>
      <w:r w:rsidRPr="0085782D">
        <w:rPr>
          <w:rFonts w:ascii="Tahoma" w:eastAsia="微软雅黑" w:hAnsi="Tahoma"/>
          <w:kern w:val="0"/>
          <w:sz w:val="22"/>
        </w:rPr>
        <w:t>累计游戏计时器</w:t>
      </w:r>
    </w:p>
    <w:p w14:paraId="0C96640D" w14:textId="1BD90198" w:rsidR="0085782D" w:rsidRDefault="0085782D" w:rsidP="002A324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计时器插件会专门单独存一个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5782D">
        <w:rPr>
          <w:rFonts w:ascii="Tahoma" w:eastAsia="微软雅黑" w:hAnsi="Tahoma"/>
          <w:kern w:val="0"/>
          <w:sz w:val="22"/>
        </w:rPr>
        <w:t>drill_timer.rpgsave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文件，用来记录玩家累计</w:t>
      </w:r>
      <w:r w:rsidR="00F51949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时间。</w:t>
      </w:r>
    </w:p>
    <w:p w14:paraId="377FE6F1" w14:textId="496F2D99" w:rsidR="00AD140A" w:rsidRDefault="00AD14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7F2AC59" w14:textId="41554286" w:rsidR="004B2C71" w:rsidRDefault="00EF1FD6" w:rsidP="004B2C71">
      <w:pPr>
        <w:pStyle w:val="2"/>
      </w:pPr>
      <w:r>
        <w:rPr>
          <w:rFonts w:hint="eastAsia"/>
        </w:rPr>
        <w:lastRenderedPageBreak/>
        <w:t>关于M</w:t>
      </w:r>
      <w:r w:rsidR="004B2C71">
        <w:rPr>
          <w:rFonts w:hint="eastAsia"/>
        </w:rPr>
        <w:t>eta元素</w:t>
      </w:r>
    </w:p>
    <w:p w14:paraId="49352C56" w14:textId="6FC1A100" w:rsidR="004B2C71" w:rsidRDefault="002C155E" w:rsidP="00EF195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m</w:t>
      </w:r>
      <w:r w:rsidR="00EF1FD6" w:rsidRPr="002C155E">
        <w:rPr>
          <w:rFonts w:ascii="Tahoma" w:eastAsia="微软雅黑" w:hAnsi="Tahoma" w:hint="eastAsia"/>
          <w:b/>
          <w:bCs/>
          <w:kern w:val="0"/>
          <w:sz w:val="22"/>
        </w:rPr>
        <w:t>eta</w:t>
      </w:r>
      <w:r>
        <w:rPr>
          <w:rFonts w:ascii="Tahoma" w:eastAsia="微软雅黑" w:hAnsi="Tahoma" w:hint="eastAsia"/>
          <w:b/>
          <w:bCs/>
          <w:kern w:val="0"/>
          <w:sz w:val="22"/>
        </w:rPr>
        <w:t>-game</w:t>
      </w:r>
      <w:r>
        <w:rPr>
          <w:rFonts w:ascii="Tahoma" w:eastAsia="微软雅黑" w:hAnsi="Tahoma" w:hint="eastAsia"/>
          <w:b/>
          <w:bCs/>
          <w:kern w:val="0"/>
          <w:sz w:val="22"/>
        </w:rPr>
        <w:t>（元游戏）</w:t>
      </w:r>
      <w:r>
        <w:rPr>
          <w:rFonts w:ascii="Tahoma" w:eastAsia="微软雅黑" w:hAnsi="Tahoma" w:hint="eastAsia"/>
          <w:kern w:val="0"/>
          <w:sz w:val="22"/>
        </w:rPr>
        <w:t>：指</w:t>
      </w:r>
      <w:r w:rsidRPr="002C155E">
        <w:rPr>
          <w:rFonts w:ascii="Tahoma" w:eastAsia="微软雅黑" w:hAnsi="Tahoma" w:hint="eastAsia"/>
          <w:kern w:val="0"/>
          <w:sz w:val="22"/>
        </w:rPr>
        <w:t>利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C155E">
        <w:rPr>
          <w:rFonts w:ascii="Tahoma" w:eastAsia="微软雅黑" w:hAnsi="Tahoma" w:hint="eastAsia"/>
          <w:kern w:val="0"/>
          <w:sz w:val="22"/>
        </w:rPr>
        <w:t>超出游戏以外的因素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2C155E">
        <w:rPr>
          <w:rFonts w:ascii="Tahoma" w:eastAsia="微软雅黑" w:hAnsi="Tahoma" w:hint="eastAsia"/>
          <w:kern w:val="0"/>
          <w:sz w:val="22"/>
        </w:rPr>
        <w:t>对游戏本身产生影响的游戏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30DBE7F" w14:textId="666F2232" w:rsidR="00EF1957" w:rsidRDefault="00EF1957" w:rsidP="00EF1957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元素是一种游戏设计思路，通过</w:t>
      </w:r>
      <w:r>
        <w:rPr>
          <w:rFonts w:ascii="Tahoma" w:eastAsia="微软雅黑" w:hAnsi="Tahoma" w:hint="eastAsia"/>
          <w:kern w:val="0"/>
          <w:sz w:val="22"/>
        </w:rPr>
        <w:t>Meta</w:t>
      </w:r>
      <w:r>
        <w:rPr>
          <w:rFonts w:ascii="Tahoma" w:eastAsia="微软雅黑" w:hAnsi="Tahoma" w:hint="eastAsia"/>
          <w:kern w:val="0"/>
          <w:sz w:val="22"/>
        </w:rPr>
        <w:t>可以增强玩家的</w:t>
      </w:r>
      <w:r w:rsidR="002F06A8">
        <w:rPr>
          <w:rFonts w:ascii="Tahoma" w:eastAsia="微软雅黑" w:hAnsi="Tahoma" w:hint="eastAsia"/>
          <w:kern w:val="0"/>
          <w:sz w:val="22"/>
        </w:rPr>
        <w:t>游戏</w:t>
      </w:r>
      <w:r>
        <w:rPr>
          <w:rFonts w:ascii="Tahoma" w:eastAsia="微软雅黑" w:hAnsi="Tahoma" w:hint="eastAsia"/>
          <w:kern w:val="0"/>
          <w:sz w:val="22"/>
        </w:rPr>
        <w:t>带入感。</w:t>
      </w:r>
    </w:p>
    <w:tbl>
      <w:tblPr>
        <w:tblStyle w:val="af"/>
        <w:tblW w:w="0" w:type="auto"/>
        <w:shd w:val="clear" w:color="auto" w:fill="D9E2F3" w:themeFill="accent5" w:themeFillTint="33"/>
        <w:tblLook w:val="04A0" w:firstRow="1" w:lastRow="0" w:firstColumn="1" w:lastColumn="0" w:noHBand="0" w:noVBand="1"/>
      </w:tblPr>
      <w:tblGrid>
        <w:gridCol w:w="8522"/>
      </w:tblGrid>
      <w:tr w:rsidR="00EF1957" w14:paraId="596CCEB5" w14:textId="77777777" w:rsidTr="00EF1957">
        <w:tc>
          <w:tcPr>
            <w:tcW w:w="8522" w:type="dxa"/>
            <w:shd w:val="clear" w:color="auto" w:fill="D9E2F3" w:themeFill="accent5" w:themeFillTint="33"/>
          </w:tcPr>
          <w:p w14:paraId="37AD871D" w14:textId="77777777" w:rsidR="00EF1957" w:rsidRDefault="00EF1957" w:rsidP="00EF1957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2C155E">
              <w:rPr>
                <w:rFonts w:ascii="Tahoma" w:eastAsia="微软雅黑" w:hAnsi="Tahoma" w:hint="eastAsia"/>
                <w:kern w:val="0"/>
                <w:sz w:val="22"/>
              </w:rPr>
              <w:t>游戏在被制作出来时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战斗、</w:t>
            </w:r>
            <w:r w:rsidRPr="002C155E">
              <w:rPr>
                <w:rFonts w:ascii="Tahoma" w:eastAsia="微软雅黑" w:hAnsi="Tahoma" w:hint="eastAsia"/>
                <w:kern w:val="0"/>
                <w:sz w:val="22"/>
              </w:rPr>
              <w:t>剧情、结局等就已经被注定了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这是游戏以内的因素。</w:t>
            </w:r>
          </w:p>
          <w:p w14:paraId="6CF3A0CD" w14:textId="0C4E4AED" w:rsidR="00EF1957" w:rsidRPr="00EF1957" w:rsidRDefault="00EF1957" w:rsidP="002C155E">
            <w:pPr>
              <w:widowControl/>
              <w:snapToGrid w:val="0"/>
              <w:jc w:val="left"/>
              <w:rPr>
                <w:rFonts w:ascii="Tahoma" w:eastAsia="微软雅黑" w:hAnsi="Tahoma" w:hint="eastAsi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而玩家</w:t>
            </w:r>
            <w:r w:rsidRPr="002C155E">
              <w:rPr>
                <w:rFonts w:ascii="Tahoma" w:eastAsia="微软雅黑" w:hAnsi="Tahoma" w:hint="eastAsia"/>
                <w:kern w:val="0"/>
                <w:sz w:val="22"/>
              </w:rPr>
              <w:t>在游戏过程中的反应、情绪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以及在游戏中某些特殊行为，都是游戏以外的因素。</w:t>
            </w:r>
          </w:p>
        </w:tc>
      </w:tr>
    </w:tbl>
    <w:p w14:paraId="10D5E147" w14:textId="77777777" w:rsidR="000C52AB" w:rsidRDefault="000C52A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7D49407" w14:textId="4749E928" w:rsidR="002A139F" w:rsidRDefault="002A139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我们可以通过全局存储来设计</w:t>
      </w:r>
      <w:r w:rsidR="00D576D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以外的影响因素</w:t>
      </w:r>
      <w:r w:rsidR="00D576DA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5BD3114" w14:textId="5AE14A40" w:rsidR="002A139F" w:rsidRDefault="002A139F" w:rsidP="000C52AB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我们可以知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的游戏时间、玩家在其它存档中的失败经历、玩家</w:t>
      </w:r>
      <w:r w:rsidR="00CC46ED">
        <w:rPr>
          <w:rFonts w:ascii="Tahoma" w:eastAsia="微软雅黑" w:hAnsi="Tahoma" w:hint="eastAsia"/>
          <w:kern w:val="0"/>
          <w:sz w:val="22"/>
        </w:rPr>
        <w:t>在游戏中</w:t>
      </w:r>
      <w:r w:rsidR="001978AD">
        <w:rPr>
          <w:rFonts w:ascii="Tahoma" w:eastAsia="微软雅黑" w:hAnsi="Tahoma" w:hint="eastAsia"/>
          <w:kern w:val="0"/>
          <w:sz w:val="22"/>
        </w:rPr>
        <w:t>去过哪些</w:t>
      </w:r>
      <w:r w:rsidR="00CC46ED">
        <w:rPr>
          <w:rFonts w:ascii="Tahoma" w:eastAsia="微软雅黑" w:hAnsi="Tahoma" w:hint="eastAsia"/>
          <w:kern w:val="0"/>
          <w:sz w:val="22"/>
        </w:rPr>
        <w:t>特地地点</w:t>
      </w:r>
      <w:r w:rsidR="00CC46ED">
        <w:rPr>
          <w:rFonts w:ascii="Tahoma" w:eastAsia="微软雅黑" w:hAnsi="Tahoma" w:hint="eastAsia"/>
          <w:kern w:val="0"/>
          <w:sz w:val="22"/>
        </w:rPr>
        <w:t xml:space="preserve"> </w:t>
      </w:r>
      <w:r w:rsidR="00CC46ED">
        <w:rPr>
          <w:rFonts w:ascii="Tahoma" w:eastAsia="微软雅黑" w:hAnsi="Tahoma" w:hint="eastAsia"/>
          <w:kern w:val="0"/>
          <w:sz w:val="22"/>
        </w:rPr>
        <w:t>等信息（玩家删正常的存档也无法清除这些信息）。</w:t>
      </w:r>
    </w:p>
    <w:p w14:paraId="0FEA702A" w14:textId="3AB90AD3" w:rsidR="00D531CD" w:rsidRDefault="000C52AB" w:rsidP="000C52AB">
      <w:pPr>
        <w:widowControl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7E10429" wp14:editId="791BD991">
            <wp:extent cx="4472611" cy="904875"/>
            <wp:effectExtent l="0" t="0" r="4445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8697" cy="906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3CC81" w14:textId="202448C1" w:rsidR="00CC46ED" w:rsidRDefault="00CC46ED" w:rsidP="00CC46ED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这个角度上对玩家的行为反映进行逐一设计，能</w:t>
      </w:r>
      <w:r w:rsidR="00D531CD">
        <w:rPr>
          <w:rFonts w:ascii="Tahoma" w:eastAsia="微软雅黑" w:hAnsi="Tahoma" w:hint="eastAsia"/>
          <w:kern w:val="0"/>
          <w:sz w:val="22"/>
        </w:rPr>
        <w:t>让</w:t>
      </w:r>
      <w:r w:rsidR="002F06A8">
        <w:rPr>
          <w:rFonts w:ascii="Tahoma" w:eastAsia="微软雅黑" w:hAnsi="Tahoma" w:hint="eastAsia"/>
          <w:kern w:val="0"/>
          <w:sz w:val="22"/>
        </w:rPr>
        <w:t>玩家</w:t>
      </w:r>
      <w:r w:rsidR="00D531CD">
        <w:rPr>
          <w:rFonts w:ascii="Tahoma" w:eastAsia="微软雅黑" w:hAnsi="Tahoma" w:hint="eastAsia"/>
          <w:kern w:val="0"/>
          <w:sz w:val="22"/>
        </w:rPr>
        <w:t>产生</w:t>
      </w:r>
      <w:r w:rsidR="000C52AB">
        <w:rPr>
          <w:rFonts w:ascii="Tahoma" w:eastAsia="微软雅黑" w:hAnsi="Tahoma" w:hint="eastAsia"/>
          <w:kern w:val="0"/>
          <w:sz w:val="22"/>
        </w:rPr>
        <w:t>游戏之外的</w:t>
      </w:r>
      <w:r w:rsidR="00D531CD">
        <w:rPr>
          <w:rFonts w:ascii="Tahoma" w:eastAsia="微软雅黑" w:hAnsi="Tahoma" w:hint="eastAsia"/>
          <w:kern w:val="0"/>
          <w:sz w:val="22"/>
        </w:rPr>
        <w:t>高度上思考：</w:t>
      </w:r>
      <w:r w:rsidR="002F06A8">
        <w:rPr>
          <w:rFonts w:ascii="Tahoma" w:eastAsia="微软雅黑" w:hAnsi="Tahoma" w:hint="eastAsia"/>
          <w:kern w:val="0"/>
          <w:sz w:val="22"/>
        </w:rPr>
        <w:t>“到底是我在玩游戏，还是游戏在玩我？”</w:t>
      </w:r>
    </w:p>
    <w:p w14:paraId="2B07DFA5" w14:textId="681B7403" w:rsidR="002868DA" w:rsidRPr="002C155E" w:rsidRDefault="002868DA" w:rsidP="002868DA">
      <w:pPr>
        <w:widowControl/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334FE7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03E8457" wp14:editId="73C0877D">
            <wp:extent cx="4401736" cy="1019175"/>
            <wp:effectExtent l="0" t="0" r="0" b="0"/>
            <wp:docPr id="214" name="图片 214" descr="C:\Users\lenovo\AppData\Roaming\Tencent\Users\1355126171\QQ\WinTemp\RichOle\EB`KR%(W8C($7S(SV1~N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lenovo\AppData\Roaming\Tencent\Users\1355126171\QQ\WinTemp\RichOle\EB`KR%(W8C($7S(SV1~NKSI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654" cy="1044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5D71E" w14:textId="565A4B5A" w:rsidR="004B2C71" w:rsidRPr="004B2C71" w:rsidRDefault="004B2C71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0CB7222" w14:textId="77777777" w:rsidR="00AD140A" w:rsidRPr="00DD331D" w:rsidRDefault="00DD331D" w:rsidP="00DD331D">
      <w:pPr>
        <w:pStyle w:val="2"/>
      </w:pPr>
      <w:r>
        <w:rPr>
          <w:rFonts w:hint="eastAsia"/>
        </w:rPr>
        <w:lastRenderedPageBreak/>
        <w:t>其他说明</w:t>
      </w:r>
    </w:p>
    <w:p w14:paraId="57E6603C" w14:textId="6563E406" w:rsidR="007A4BBA" w:rsidRDefault="00DD331D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全局变量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D331D">
        <w:rPr>
          <w:rFonts w:ascii="Tahoma" w:eastAsia="微软雅黑" w:hAnsi="Tahoma" w:hint="eastAsia"/>
          <w:b/>
          <w:kern w:val="0"/>
          <w:sz w:val="22"/>
        </w:rPr>
        <w:t>测试战斗</w:t>
      </w:r>
      <w:r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，可能会自己存储</w:t>
      </w:r>
      <w:r>
        <w:rPr>
          <w:rFonts w:ascii="Tahoma" w:eastAsia="微软雅黑" w:hAnsi="Tahoma" w:hint="eastAsia"/>
          <w:kern w:val="0"/>
          <w:sz w:val="22"/>
        </w:rPr>
        <w:t>global</w:t>
      </w:r>
      <w:r>
        <w:rPr>
          <w:rFonts w:ascii="Tahoma" w:eastAsia="微软雅黑" w:hAnsi="Tahoma" w:hint="eastAsia"/>
          <w:kern w:val="0"/>
          <w:sz w:val="22"/>
        </w:rPr>
        <w:t>文件，为避免影响，</w:t>
      </w:r>
      <w:r w:rsidR="0033465B">
        <w:rPr>
          <w:rFonts w:ascii="Tahoma" w:eastAsia="微软雅黑" w:hAnsi="Tahoma" w:hint="eastAsia"/>
          <w:kern w:val="0"/>
          <w:sz w:val="22"/>
        </w:rPr>
        <w:t>战斗测试前注意</w:t>
      </w:r>
      <w:r>
        <w:rPr>
          <w:rFonts w:ascii="Tahoma" w:eastAsia="微软雅黑" w:hAnsi="Tahoma" w:hint="eastAsia"/>
          <w:kern w:val="0"/>
          <w:sz w:val="22"/>
        </w:rPr>
        <w:t>清理</w:t>
      </w:r>
      <w:r w:rsidR="0033465B">
        <w:rPr>
          <w:rFonts w:ascii="Tahoma" w:eastAsia="微软雅黑" w:hAnsi="Tahoma" w:hint="eastAsia"/>
          <w:kern w:val="0"/>
          <w:sz w:val="22"/>
        </w:rPr>
        <w:t>一下</w:t>
      </w:r>
      <w:r>
        <w:rPr>
          <w:rFonts w:ascii="Tahoma" w:eastAsia="微软雅黑" w:hAnsi="Tahoma" w:hint="eastAsia"/>
          <w:kern w:val="0"/>
          <w:sz w:val="22"/>
        </w:rPr>
        <w:t>save</w:t>
      </w:r>
      <w:r>
        <w:rPr>
          <w:rFonts w:ascii="Tahoma" w:eastAsia="微软雅黑" w:hAnsi="Tahoma" w:hint="eastAsia"/>
          <w:kern w:val="0"/>
          <w:sz w:val="22"/>
        </w:rPr>
        <w:t>里面的全部文件。</w:t>
      </w:r>
    </w:p>
    <w:p w14:paraId="3C06CE7D" w14:textId="77777777" w:rsidR="00EA04A6" w:rsidRPr="00EA04A6" w:rsidRDefault="00EA04A6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EA04A6" w:rsidRPr="00EA04A6" w:rsidSect="00EF19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D1F4E4" w14:textId="77777777" w:rsidR="00D97F9C" w:rsidRDefault="00D97F9C" w:rsidP="00F268BE">
      <w:r>
        <w:separator/>
      </w:r>
    </w:p>
  </w:endnote>
  <w:endnote w:type="continuationSeparator" w:id="0">
    <w:p w14:paraId="547FC275" w14:textId="77777777" w:rsidR="00D97F9C" w:rsidRDefault="00D97F9C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508652" w14:textId="77777777" w:rsidR="00D97F9C" w:rsidRDefault="00D97F9C" w:rsidP="00F268BE">
      <w:r>
        <w:separator/>
      </w:r>
    </w:p>
  </w:footnote>
  <w:footnote w:type="continuationSeparator" w:id="0">
    <w:p w14:paraId="2A044F20" w14:textId="77777777" w:rsidR="00D97F9C" w:rsidRDefault="00D97F9C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6B6DDC" w14:textId="77777777" w:rsidR="0003437D" w:rsidRPr="004D005E" w:rsidRDefault="00F03151" w:rsidP="00F03151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EE5CB8F" wp14:editId="20BEF46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41D2"/>
    <w:rsid w:val="000537C7"/>
    <w:rsid w:val="00070C61"/>
    <w:rsid w:val="00073133"/>
    <w:rsid w:val="00080E6D"/>
    <w:rsid w:val="000C26B0"/>
    <w:rsid w:val="000C4B03"/>
    <w:rsid w:val="000C52AB"/>
    <w:rsid w:val="000D41C0"/>
    <w:rsid w:val="000E6BA6"/>
    <w:rsid w:val="000F527C"/>
    <w:rsid w:val="001218E1"/>
    <w:rsid w:val="00146CF4"/>
    <w:rsid w:val="00185F5A"/>
    <w:rsid w:val="001978AD"/>
    <w:rsid w:val="001A3F5E"/>
    <w:rsid w:val="00233AC4"/>
    <w:rsid w:val="002562B4"/>
    <w:rsid w:val="00256BB5"/>
    <w:rsid w:val="00260075"/>
    <w:rsid w:val="00262E66"/>
    <w:rsid w:val="00270AA0"/>
    <w:rsid w:val="00283CE2"/>
    <w:rsid w:val="00285013"/>
    <w:rsid w:val="002868DA"/>
    <w:rsid w:val="002A139F"/>
    <w:rsid w:val="002A3241"/>
    <w:rsid w:val="002A4145"/>
    <w:rsid w:val="002B1A7E"/>
    <w:rsid w:val="002C065A"/>
    <w:rsid w:val="002C0AC2"/>
    <w:rsid w:val="002C0CF7"/>
    <w:rsid w:val="002C155E"/>
    <w:rsid w:val="002D6EDC"/>
    <w:rsid w:val="002F06A8"/>
    <w:rsid w:val="00322060"/>
    <w:rsid w:val="0033465B"/>
    <w:rsid w:val="0035233D"/>
    <w:rsid w:val="003B5E80"/>
    <w:rsid w:val="003E561F"/>
    <w:rsid w:val="0040550D"/>
    <w:rsid w:val="004118E6"/>
    <w:rsid w:val="00420D52"/>
    <w:rsid w:val="00427FE8"/>
    <w:rsid w:val="004623E4"/>
    <w:rsid w:val="004637D4"/>
    <w:rsid w:val="004A4C2B"/>
    <w:rsid w:val="004B00CD"/>
    <w:rsid w:val="004B2C71"/>
    <w:rsid w:val="004D005E"/>
    <w:rsid w:val="004D209D"/>
    <w:rsid w:val="004F3C10"/>
    <w:rsid w:val="0051087B"/>
    <w:rsid w:val="00514759"/>
    <w:rsid w:val="0052798A"/>
    <w:rsid w:val="00543FA4"/>
    <w:rsid w:val="0055512F"/>
    <w:rsid w:val="005812AF"/>
    <w:rsid w:val="005B1863"/>
    <w:rsid w:val="00603C72"/>
    <w:rsid w:val="00612B3C"/>
    <w:rsid w:val="00616FB0"/>
    <w:rsid w:val="00635E34"/>
    <w:rsid w:val="00641DEA"/>
    <w:rsid w:val="006D31D0"/>
    <w:rsid w:val="006E141E"/>
    <w:rsid w:val="007729A1"/>
    <w:rsid w:val="00783DDD"/>
    <w:rsid w:val="007A4BBA"/>
    <w:rsid w:val="007D029F"/>
    <w:rsid w:val="007D59F3"/>
    <w:rsid w:val="007D6165"/>
    <w:rsid w:val="007E0511"/>
    <w:rsid w:val="007E3A39"/>
    <w:rsid w:val="00802A41"/>
    <w:rsid w:val="008174EC"/>
    <w:rsid w:val="008405CE"/>
    <w:rsid w:val="0085529B"/>
    <w:rsid w:val="0085782D"/>
    <w:rsid w:val="00860FDC"/>
    <w:rsid w:val="00866137"/>
    <w:rsid w:val="008776AE"/>
    <w:rsid w:val="00895E0D"/>
    <w:rsid w:val="008B2E1B"/>
    <w:rsid w:val="008C565C"/>
    <w:rsid w:val="00966A1C"/>
    <w:rsid w:val="009678F8"/>
    <w:rsid w:val="00990F2B"/>
    <w:rsid w:val="0099138E"/>
    <w:rsid w:val="009E2C9E"/>
    <w:rsid w:val="00A050CC"/>
    <w:rsid w:val="00A75EF6"/>
    <w:rsid w:val="00A7710E"/>
    <w:rsid w:val="00A823C7"/>
    <w:rsid w:val="00AC069A"/>
    <w:rsid w:val="00AC4C58"/>
    <w:rsid w:val="00AD140A"/>
    <w:rsid w:val="00AD2CEB"/>
    <w:rsid w:val="00AD7747"/>
    <w:rsid w:val="00B22B50"/>
    <w:rsid w:val="00B33D45"/>
    <w:rsid w:val="00B450FA"/>
    <w:rsid w:val="00B64233"/>
    <w:rsid w:val="00B74258"/>
    <w:rsid w:val="00BA5355"/>
    <w:rsid w:val="00BC7230"/>
    <w:rsid w:val="00C07C51"/>
    <w:rsid w:val="00C54300"/>
    <w:rsid w:val="00C62D50"/>
    <w:rsid w:val="00C85744"/>
    <w:rsid w:val="00C91888"/>
    <w:rsid w:val="00CA2FB3"/>
    <w:rsid w:val="00CC46ED"/>
    <w:rsid w:val="00CD535A"/>
    <w:rsid w:val="00CF4F94"/>
    <w:rsid w:val="00D12B12"/>
    <w:rsid w:val="00D3468E"/>
    <w:rsid w:val="00D531CD"/>
    <w:rsid w:val="00D576DA"/>
    <w:rsid w:val="00D87237"/>
    <w:rsid w:val="00D92694"/>
    <w:rsid w:val="00D94FF0"/>
    <w:rsid w:val="00D95B7F"/>
    <w:rsid w:val="00D95ECE"/>
    <w:rsid w:val="00D97F9C"/>
    <w:rsid w:val="00DD331D"/>
    <w:rsid w:val="00DE3E57"/>
    <w:rsid w:val="00E01E1F"/>
    <w:rsid w:val="00E03C00"/>
    <w:rsid w:val="00E25E8B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EF1789"/>
    <w:rsid w:val="00EF1957"/>
    <w:rsid w:val="00EF1FD6"/>
    <w:rsid w:val="00F03151"/>
    <w:rsid w:val="00F255C4"/>
    <w:rsid w:val="00F25782"/>
    <w:rsid w:val="00F264E4"/>
    <w:rsid w:val="00F268BE"/>
    <w:rsid w:val="00F4061F"/>
    <w:rsid w:val="00F513F3"/>
    <w:rsid w:val="00F51949"/>
    <w:rsid w:val="00F713C9"/>
    <w:rsid w:val="00F7513E"/>
    <w:rsid w:val="00F7768C"/>
    <w:rsid w:val="00F80812"/>
    <w:rsid w:val="00FB1DE8"/>
    <w:rsid w:val="00FC27C4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26AC44"/>
  <w15:docId w15:val="{D2E847BE-1634-4FBB-88F9-B8E61399D8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D6E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D6EDC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A106A-77A7-43A6-BEB8-3BD8041FB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6</Pages>
  <Words>274</Words>
  <Characters>1567</Characters>
  <Application>Microsoft Office Word</Application>
  <DocSecurity>0</DocSecurity>
  <Lines>13</Lines>
  <Paragraphs>3</Paragraphs>
  <ScaleCrop>false</ScaleCrop>
  <Company/>
  <LinksUpToDate>false</LinksUpToDate>
  <CharactersWithSpaces>1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admin</cp:lastModifiedBy>
  <cp:revision>116</cp:revision>
  <dcterms:created xsi:type="dcterms:W3CDTF">2018-10-01T08:22:00Z</dcterms:created>
  <dcterms:modified xsi:type="dcterms:W3CDTF">2021-09-09T02:12:00Z</dcterms:modified>
</cp:coreProperties>
</file>